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8DD6A7" w14:textId="77777777" w:rsidR="00090DD2" w:rsidRDefault="00090DD2" w:rsidP="00090DD2">
      <w:pPr>
        <w:jc w:val="center"/>
        <w:rPr>
          <w:lang w:val="ru-RU"/>
        </w:rPr>
      </w:pPr>
    </w:p>
    <w:p w14:paraId="37BD1B90" w14:textId="77777777" w:rsidR="00090DD2" w:rsidRDefault="00090DD2" w:rsidP="00090DD2">
      <w:pPr>
        <w:jc w:val="center"/>
        <w:rPr>
          <w:lang w:val="ru-RU"/>
        </w:rPr>
      </w:pPr>
    </w:p>
    <w:p w14:paraId="4E517FA7" w14:textId="6170997C" w:rsidR="00090DD2" w:rsidRDefault="00090DD2" w:rsidP="00090DD2">
      <w:pPr>
        <w:jc w:val="center"/>
      </w:pPr>
      <w:r>
        <w:object w:dxaOrig="17916" w:dyaOrig="8616" w14:anchorId="129B85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786pt;height:377pt" o:ole="">
            <v:imagedata r:id="rId4" o:title=""/>
          </v:shape>
          <o:OLEObject Type="Embed" ProgID="Visio.Drawing.15" ShapeID="_x0000_i1051" DrawAspect="Content" ObjectID="_1808683877" r:id="rId5"/>
        </w:object>
      </w:r>
    </w:p>
    <w:p w14:paraId="499D1077" w14:textId="1344B7F2" w:rsidR="00090DD2" w:rsidRDefault="00090DD2" w:rsidP="00090DD2">
      <w:pPr>
        <w:jc w:val="center"/>
      </w:pPr>
    </w:p>
    <w:p w14:paraId="04AA71B5" w14:textId="78C21B45" w:rsidR="00225249" w:rsidRDefault="00225249" w:rsidP="00090DD2">
      <w:pPr>
        <w:jc w:val="center"/>
        <w:rPr>
          <w:lang w:val="ru-RU"/>
        </w:rPr>
      </w:pPr>
    </w:p>
    <w:p w14:paraId="33E92BDE" w14:textId="77777777" w:rsidR="00090DD2" w:rsidRPr="00090DD2" w:rsidRDefault="00090DD2" w:rsidP="00090DD2">
      <w:pPr>
        <w:jc w:val="center"/>
        <w:rPr>
          <w:lang w:val="ru-RU"/>
        </w:rPr>
      </w:pPr>
    </w:p>
    <w:p w14:paraId="48EA1208" w14:textId="56C2A7C1" w:rsidR="00225249" w:rsidRDefault="00225249"/>
    <w:p w14:paraId="4F636A2B" w14:textId="482737A6" w:rsidR="004F25BC" w:rsidRDefault="0015274A" w:rsidP="0015274A">
      <w:pPr>
        <w:jc w:val="center"/>
      </w:pPr>
      <w:r>
        <w:object w:dxaOrig="16032" w:dyaOrig="15913" w14:anchorId="23AF3788">
          <v:shape id="_x0000_i1054" type="#_x0000_t75" style="width:527pt;height:523pt" o:ole="">
            <v:imagedata r:id="rId6" o:title=""/>
          </v:shape>
          <o:OLEObject Type="Embed" ProgID="Visio.Drawing.15" ShapeID="_x0000_i1054" DrawAspect="Content" ObjectID="_1808683878" r:id="rId7"/>
        </w:object>
      </w:r>
    </w:p>
    <w:sectPr w:rsidR="004F25BC" w:rsidSect="00090DD2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1F16"/>
    <w:rsid w:val="00090DD2"/>
    <w:rsid w:val="0015274A"/>
    <w:rsid w:val="00225249"/>
    <w:rsid w:val="004F25BC"/>
    <w:rsid w:val="00AC7907"/>
    <w:rsid w:val="00E213EA"/>
    <w:rsid w:val="00EC1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F64C4C"/>
  <w15:chartTrackingRefBased/>
  <w15:docId w15:val="{930545D6-059D-47C5-9AF7-D8A13FE970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C1F1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C1F1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C1F16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C1F1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C1F16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C1F1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C1F1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1F1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1F1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C1F1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EC1F1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EC1F16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EC1F16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EC1F16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EC1F16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EC1F16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EC1F16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EC1F16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EC1F1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EC1F1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EC1F1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EC1F1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EC1F1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EC1F16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EC1F16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EC1F16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EC1F1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EC1F16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EC1F16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9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na Bryhadzir</dc:creator>
  <cp:keywords/>
  <dc:description/>
  <cp:lastModifiedBy>Hanna Bryhadzir</cp:lastModifiedBy>
  <cp:revision>4</cp:revision>
  <cp:lastPrinted>2025-05-13T20:23:00Z</cp:lastPrinted>
  <dcterms:created xsi:type="dcterms:W3CDTF">2025-05-13T19:48:00Z</dcterms:created>
  <dcterms:modified xsi:type="dcterms:W3CDTF">2025-05-13T20:25:00Z</dcterms:modified>
</cp:coreProperties>
</file>